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E1BFBD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00A20CF3" w14:textId="77777777" w:rsidR="00960CEB" w:rsidRPr="00960CEB" w:rsidRDefault="00960CEB" w:rsidP="00960CEB">
      <w:r w:rsidRPr="00960CEB">
        <w:t xml:space="preserve">Создать одномерный массив из </w:t>
      </w:r>
      <w:r w:rsidRPr="00960CEB">
        <w:rPr>
          <w:i/>
          <w:lang w:val="en-US"/>
        </w:rPr>
        <w:t>n</w:t>
      </w:r>
      <w:r w:rsidRPr="00960CEB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Составить блок-схему.</w:t>
      </w:r>
    </w:p>
    <w:p w14:paraId="6B286DBD" w14:textId="16B68BAD" w:rsidR="00F114A8" w:rsidRPr="00960CEB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960CEB">
        <w:rPr>
          <w:lang w:val="en-US"/>
        </w:rPr>
        <w:t>4.1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FB5517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3C18F746" w:rsidR="00FB5517" w:rsidRPr="005446C8" w:rsidRDefault="00FB5517" w:rsidP="00FB5517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77BCA" w14:textId="77777777" w:rsidR="00FB5517" w:rsidRDefault="00FB5517" w:rsidP="00FB5517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Заменить последние k элементов массива на противоположные по знаку.</w:t>
            </w:r>
          </w:p>
          <w:p w14:paraId="6744E1B3" w14:textId="77777777" w:rsidR="00FB5517" w:rsidRDefault="00FB5517" w:rsidP="00FB5517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Вывести индексы тех элементов, значения которых кратны 3.</w:t>
            </w:r>
          </w:p>
          <w:p w14:paraId="456C08B7" w14:textId="589390C1" w:rsidR="00FB5517" w:rsidRPr="005446C8" w:rsidRDefault="00FB5517" w:rsidP="00FB5517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>
              <w:rPr>
                <w:sz w:val="28"/>
              </w:rPr>
              <w:t>Определить, есть ли пара соседних элементов с суммой, равной заданному числу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1A1E3F6F" w:rsidR="00FB5517" w:rsidRPr="005446C8" w:rsidRDefault="00FB5517" w:rsidP="00FB5517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08B6FEFD" w:rsidR="00BF1825" w:rsidRDefault="00E94CBF" w:rsidP="002464E9">
      <w:pPr>
        <w:keepNext/>
        <w:ind w:firstLine="0"/>
        <w:jc w:val="center"/>
      </w:pPr>
      <w:r>
        <w:object w:dxaOrig="10545" w:dyaOrig="18061" w14:anchorId="1F2A4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25.25pt;height:727.5pt" o:ole="">
            <v:imagedata r:id="rId6" o:title=""/>
          </v:shape>
          <o:OLEObject Type="Embed" ProgID="Visio.Drawing.15" ShapeID="_x0000_i1045" DrawAspect="Content" ObjectID="_1795179087" r:id="rId7"/>
        </w:object>
      </w:r>
    </w:p>
    <w:p w14:paraId="201FB980" w14:textId="3D812DAD" w:rsidR="0060408D" w:rsidRDefault="00E94CBF" w:rsidP="00273B56">
      <w:pPr>
        <w:keepNext/>
        <w:ind w:firstLine="0"/>
        <w:jc w:val="center"/>
      </w:pPr>
      <w:r>
        <w:object w:dxaOrig="2670" w:dyaOrig="14941" w14:anchorId="77CDA210">
          <v:shape id="_x0000_i1048" type="#_x0000_t75" style="width:130.5pt;height:728.25pt" o:ole="">
            <v:imagedata r:id="rId8" o:title=""/>
          </v:shape>
          <o:OLEObject Type="Embed" ProgID="Visio.Drawing.15" ShapeID="_x0000_i1048" DrawAspect="Content" ObjectID="_1795179088" r:id="rId9"/>
        </w:object>
      </w:r>
    </w:p>
    <w:p w14:paraId="46669109" w14:textId="6C5080DC" w:rsidR="00273B56" w:rsidRPr="00E6764A" w:rsidRDefault="00E94CBF" w:rsidP="00E94CBF">
      <w:pPr>
        <w:keepNext/>
        <w:ind w:firstLine="0"/>
        <w:jc w:val="center"/>
      </w:pPr>
      <w:r>
        <w:object w:dxaOrig="10966" w:dyaOrig="11626" w14:anchorId="680849AF">
          <v:shape id="_x0000_i1054" type="#_x0000_t75" style="width:468pt;height:495.75pt" o:ole="">
            <v:imagedata r:id="rId10" o:title=""/>
          </v:shape>
          <o:OLEObject Type="Embed" ProgID="Visio.Drawing.15" ShapeID="_x0000_i1054" DrawAspect="Content" ObjectID="_1795179089" r:id="rId11"/>
        </w:object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E4A6C">
        <w:rPr>
          <w:noProof/>
        </w:rPr>
        <w:t>1</w:t>
      </w:r>
      <w:r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6EE9D4DB" w:rsidR="00CD1144" w:rsidRPr="00273B56" w:rsidRDefault="00273B56" w:rsidP="00273B56">
      <w:pPr>
        <w:pStyle w:val="a4"/>
        <w:rPr>
          <w:lang w:val="en-US"/>
        </w:rPr>
      </w:pPr>
      <w:r>
        <w:object w:dxaOrig="7351" w:dyaOrig="5851" w14:anchorId="0F9FD98E">
          <v:shape id="_x0000_i1028" type="#_x0000_t75" style="width:367.5pt;height:292.5pt" o:ole="">
            <v:imagedata r:id="rId12" o:title=""/>
          </v:shape>
          <o:OLEObject Type="Embed" ProgID="Visio.Drawing.15" ShapeID="_x0000_i1028" DrawAspect="Content" ObjectID="_1795179090" r:id="rId13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34425A34" w14:textId="3432414E" w:rsidR="009D3D13" w:rsidRPr="009D3D13" w:rsidRDefault="006E2323" w:rsidP="00517651">
      <w:pPr>
        <w:jc w:val="center"/>
      </w:pPr>
      <w:r>
        <w:object w:dxaOrig="2175" w:dyaOrig="3121" w14:anchorId="28BEA0F9">
          <v:shape id="_x0000_i1029" type="#_x0000_t75" style="width:108.75pt;height:156pt" o:ole="">
            <v:imagedata r:id="rId14" o:title=""/>
          </v:shape>
          <o:OLEObject Type="Embed" ProgID="Visio.Drawing.15" ShapeID="_x0000_i1029" DrawAspect="Content" ObjectID="_1795179091" r:id="rId15"/>
        </w:object>
      </w:r>
    </w:p>
    <w:p w14:paraId="74F36E26" w14:textId="50E5E962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6E2323">
        <w:rPr>
          <w:lang w:val="en-US"/>
        </w:rPr>
        <w:t>getArray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F31CDB4" w:rsidR="00806454" w:rsidRPr="00806454" w:rsidRDefault="00C67DA7" w:rsidP="00C67DA7">
      <w:pPr>
        <w:jc w:val="center"/>
        <w:rPr>
          <w:noProof/>
        </w:rPr>
      </w:pPr>
      <w:r>
        <w:object w:dxaOrig="2611" w:dyaOrig="8671" w14:anchorId="58DB46A3">
          <v:shape id="_x0000_i1030" type="#_x0000_t75" style="width:130.5pt;height:433.5pt" o:ole="">
            <v:imagedata r:id="rId16" o:title=""/>
          </v:shape>
          <o:OLEObject Type="Embed" ProgID="Visio.Drawing.15" ShapeID="_x0000_i1030" DrawAspect="Content" ObjectID="_1795179092" r:id="rId17"/>
        </w:object>
      </w:r>
    </w:p>
    <w:p w14:paraId="16F35D82" w14:textId="782376A1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r w:rsidR="00C67DA7">
        <w:rPr>
          <w:lang w:val="en-US"/>
        </w:rPr>
        <w:t>copy</w:t>
      </w:r>
      <w:r w:rsidR="00C67DA7" w:rsidRPr="00C67DA7">
        <w:t>(</w:t>
      </w:r>
      <w:r w:rsidR="00C67DA7">
        <w:rPr>
          <w:lang w:val="en-US"/>
        </w:rPr>
        <w:t>array</w:t>
      </w:r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7C49FD0B" w:rsidR="00F13500" w:rsidRDefault="00C523CE" w:rsidP="00E270CD">
      <w:pPr>
        <w:jc w:val="center"/>
        <w:rPr>
          <w:lang w:val="en-US"/>
        </w:rPr>
      </w:pPr>
      <w:r>
        <w:object w:dxaOrig="7891" w:dyaOrig="4771" w14:anchorId="03DE254F">
          <v:shape id="_x0000_i1031" type="#_x0000_t75" style="width:394.5pt;height:238.5pt" o:ole="">
            <v:imagedata r:id="rId18" o:title=""/>
          </v:shape>
          <o:OLEObject Type="Embed" ProgID="Visio.Drawing.15" ShapeID="_x0000_i1031" DrawAspect="Content" ObjectID="_1795179093" r:id="rId19"/>
        </w:object>
      </w:r>
    </w:p>
    <w:p w14:paraId="0B627AA4" w14:textId="491031EC" w:rsidR="00F13500" w:rsidRPr="00517120" w:rsidRDefault="00F13500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5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positiveInput</w:t>
      </w:r>
      <w:proofErr w:type="spellEnd"/>
      <w:r w:rsidR="00C523CE">
        <w:rPr>
          <w:lang w:val="en-US"/>
        </w:rPr>
        <w:t>()</w:t>
      </w:r>
    </w:p>
    <w:p w14:paraId="177569A3" w14:textId="68B9F601" w:rsidR="00F13500" w:rsidRDefault="00C523CE" w:rsidP="002D2D76">
      <w:pPr>
        <w:jc w:val="center"/>
        <w:rPr>
          <w:lang w:val="en-US"/>
        </w:rPr>
      </w:pPr>
      <w:r>
        <w:object w:dxaOrig="9046" w:dyaOrig="3166" w14:anchorId="08F98D9A">
          <v:shape id="_x0000_i1032" type="#_x0000_t75" style="width:452.25pt;height:158.25pt" o:ole="">
            <v:imagedata r:id="rId20" o:title=""/>
          </v:shape>
          <o:OLEObject Type="Embed" ProgID="Visio.Drawing.15" ShapeID="_x0000_i1032" DrawAspect="Content" ObjectID="_1795179094" r:id="rId21"/>
        </w:object>
      </w:r>
    </w:p>
    <w:p w14:paraId="4C9157E6" w14:textId="573558A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ay</w:t>
      </w:r>
      <w:proofErr w:type="spellEnd"/>
      <w:r w:rsidR="00C523CE" w:rsidRPr="00C523CE">
        <w:rPr>
          <w:lang w:val="en-US"/>
        </w:rPr>
        <w:t>(</w:t>
      </w:r>
      <w:r w:rsidR="00C523CE">
        <w:rPr>
          <w:lang w:val="en-US"/>
        </w:rPr>
        <w:t>array)</w:t>
      </w:r>
    </w:p>
    <w:p w14:paraId="6015CCAB" w14:textId="5C0AB395" w:rsidR="002D2D76" w:rsidRPr="005316F7" w:rsidRDefault="005316F7" w:rsidP="005316F7">
      <w:pPr>
        <w:ind w:firstLine="0"/>
        <w:jc w:val="center"/>
        <w:rPr>
          <w:lang w:val="en-US"/>
        </w:rPr>
      </w:pPr>
      <w:r>
        <w:object w:dxaOrig="11970" w:dyaOrig="7366" w14:anchorId="1B795648">
          <v:shape id="_x0000_i1033" type="#_x0000_t75" style="width:467.25pt;height:4in" o:ole="">
            <v:imagedata r:id="rId22" o:title=""/>
          </v:shape>
          <o:OLEObject Type="Embed" ProgID="Visio.Drawing.15" ShapeID="_x0000_i1033" DrawAspect="Content" ObjectID="_1795179095" r:id="rId23"/>
        </w:object>
      </w:r>
    </w:p>
    <w:p w14:paraId="5538FD47" w14:textId="535A0E97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 w:rsidR="005316F7" w:rsidRPr="005316F7">
        <w:rPr>
          <w:lang w:val="en-US"/>
        </w:rPr>
        <w:t>fillArrayRandom</w:t>
      </w:r>
      <w:proofErr w:type="spellEnd"/>
      <w:r w:rsidR="005316F7">
        <w:rPr>
          <w:lang w:val="en-US"/>
        </w:rPr>
        <w:t>(array, n, a, b)</w:t>
      </w:r>
    </w:p>
    <w:p w14:paraId="57CDF911" w14:textId="68D7F637" w:rsidR="00E76417" w:rsidRDefault="005316F7" w:rsidP="00E270CD">
      <w:pPr>
        <w:jc w:val="center"/>
      </w:pPr>
      <w:r>
        <w:object w:dxaOrig="3735" w:dyaOrig="7275" w14:anchorId="75D433E6">
          <v:shape id="_x0000_i1034" type="#_x0000_t75" style="width:186.75pt;height:363.75pt" o:ole="">
            <v:imagedata r:id="rId24" o:title=""/>
          </v:shape>
          <o:OLEObject Type="Embed" ProgID="Visio.Drawing.15" ShapeID="_x0000_i1034" DrawAspect="Content" ObjectID="_1795179096" r:id="rId25"/>
        </w:object>
      </w:r>
    </w:p>
    <w:p w14:paraId="01B08A87" w14:textId="6D2C53D6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ayManual</w:t>
      </w:r>
      <w:proofErr w:type="spellEnd"/>
      <w:r w:rsidRPr="005316F7">
        <w:t xml:space="preserve"> (</w:t>
      </w:r>
      <w:r>
        <w:rPr>
          <w:lang w:val="en-US"/>
        </w:rPr>
        <w:t>array</w:t>
      </w:r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49199734" w:rsidR="00CD558D" w:rsidRPr="00CD558D" w:rsidRDefault="00CD558D" w:rsidP="00CD558D">
      <w:pPr>
        <w:ind w:firstLine="0"/>
        <w:jc w:val="center"/>
        <w:rPr>
          <w:lang w:val="en-US"/>
        </w:rPr>
      </w:pPr>
      <w:r>
        <w:object w:dxaOrig="10291" w:dyaOrig="10260" w14:anchorId="6B27EB14">
          <v:shape id="_x0000_i1035" type="#_x0000_t75" style="width:468pt;height:466.5pt" o:ole="">
            <v:imagedata r:id="rId26" o:title=""/>
          </v:shape>
          <o:OLEObject Type="Embed" ProgID="Visio.Drawing.15" ShapeID="_x0000_i1035" DrawAspect="Content" ObjectID="_1795179097" r:id="rId27"/>
        </w:object>
      </w:r>
    </w:p>
    <w:p w14:paraId="77A9CEC3" w14:textId="4D024D4E" w:rsidR="00E94CBF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r w:rsidR="00CD558D" w:rsidRPr="00CD558D">
        <w:rPr>
          <w:lang w:val="en-US"/>
        </w:rPr>
        <w:t>printArray</w:t>
      </w:r>
      <w:proofErr w:type="spellEnd"/>
      <w:r w:rsidR="00CD558D" w:rsidRPr="00CD558D">
        <w:rPr>
          <w:lang w:val="en-US"/>
        </w:rPr>
        <w:t>(</w:t>
      </w:r>
      <w:r w:rsidR="00CD558D">
        <w:rPr>
          <w:lang w:val="en-US"/>
        </w:rPr>
        <w:t>array, n)</w:t>
      </w:r>
    </w:p>
    <w:p w14:paraId="6C5C8A11" w14:textId="77777777" w:rsidR="00E94CBF" w:rsidRDefault="00E94CBF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611A6785" w14:textId="77777777" w:rsidR="00B85337" w:rsidRDefault="00B85337" w:rsidP="00CD558D">
      <w:pPr>
        <w:ind w:firstLine="0"/>
        <w:jc w:val="center"/>
        <w:rPr>
          <w:lang w:val="en-US"/>
        </w:rPr>
      </w:pPr>
    </w:p>
    <w:p w14:paraId="373D2FBF" w14:textId="3554F4C4" w:rsidR="00CD558D" w:rsidRDefault="00E94CBF" w:rsidP="00CD558D">
      <w:pPr>
        <w:ind w:firstLine="0"/>
        <w:jc w:val="center"/>
        <w:rPr>
          <w:lang w:val="en-US"/>
        </w:rPr>
      </w:pPr>
      <w:r>
        <w:object w:dxaOrig="10591" w:dyaOrig="5101" w14:anchorId="08384C9D">
          <v:shape id="_x0000_i1056" type="#_x0000_t75" style="width:467.25pt;height:225pt" o:ole="">
            <v:imagedata r:id="rId28" o:title=""/>
          </v:shape>
          <o:OLEObject Type="Embed" ProgID="Visio.Drawing.15" ShapeID="_x0000_i1056" DrawAspect="Content" ObjectID="_1795179098" r:id="rId29"/>
        </w:object>
      </w:r>
    </w:p>
    <w:p w14:paraId="6A683A8C" w14:textId="73CC234E" w:rsidR="00CD558D" w:rsidRPr="00E94CBF" w:rsidRDefault="00CD558D" w:rsidP="00CD558D">
      <w:pPr>
        <w:ind w:firstLine="0"/>
        <w:jc w:val="center"/>
      </w:pPr>
      <w:r>
        <w:t>Рисунок</w:t>
      </w:r>
      <w:r w:rsidRPr="00E94CBF">
        <w:t xml:space="preserve"> 10 – </w:t>
      </w:r>
      <w:r>
        <w:t>Блок</w:t>
      </w:r>
      <w:r w:rsidRPr="00E94CBF">
        <w:t>-</w:t>
      </w:r>
      <w:r>
        <w:t>схема</w:t>
      </w:r>
      <w:r w:rsidRPr="00E94CBF">
        <w:t xml:space="preserve"> </w:t>
      </w:r>
      <w:r>
        <w:t>функции</w:t>
      </w:r>
      <w:r w:rsidRPr="00E94CBF">
        <w:t xml:space="preserve"> </w:t>
      </w:r>
      <w:proofErr w:type="spellStart"/>
      <w:r w:rsidR="00E94CBF">
        <w:rPr>
          <w:lang w:val="en-US"/>
        </w:rPr>
        <w:t>checkK</w:t>
      </w:r>
      <w:proofErr w:type="spellEnd"/>
      <w:r w:rsidR="00E94CBF" w:rsidRPr="00E94CBF">
        <w:t xml:space="preserve"> </w:t>
      </w:r>
      <w:r w:rsidRPr="00E94CBF">
        <w:t>(</w:t>
      </w:r>
      <w:r w:rsidR="00E94CBF">
        <w:rPr>
          <w:lang w:val="en-US"/>
        </w:rPr>
        <w:t>k</w:t>
      </w:r>
      <w:r w:rsidR="00E94CBF" w:rsidRPr="00E94CBF">
        <w:t>,</w:t>
      </w:r>
      <w:r w:rsidRPr="00E94CBF">
        <w:t xml:space="preserve"> </w:t>
      </w:r>
      <w:r w:rsidRPr="00CD558D">
        <w:rPr>
          <w:lang w:val="en-US"/>
        </w:rPr>
        <w:t>n</w:t>
      </w:r>
      <w:r w:rsidRPr="00E94CBF">
        <w:t>)</w:t>
      </w:r>
    </w:p>
    <w:p w14:paraId="07D44254" w14:textId="03D11687" w:rsidR="00CD558D" w:rsidRPr="00E94CBF" w:rsidRDefault="00D1225D" w:rsidP="00D1225D">
      <w:pPr>
        <w:ind w:firstLine="0"/>
        <w:jc w:val="center"/>
      </w:pPr>
      <w:r>
        <w:object w:dxaOrig="4305" w:dyaOrig="10651" w14:anchorId="7F7342A8">
          <v:shape id="_x0000_i1058" type="#_x0000_t75" style="width:215.25pt;height:532.5pt" o:ole="">
            <v:imagedata r:id="rId30" o:title=""/>
          </v:shape>
          <o:OLEObject Type="Embed" ProgID="Visio.Drawing.15" ShapeID="_x0000_i1058" DrawAspect="Content" ObjectID="_1795179099" r:id="rId31"/>
        </w:object>
      </w:r>
    </w:p>
    <w:p w14:paraId="1E529053" w14:textId="77777777" w:rsidR="00D1225D" w:rsidRPr="00D1225D" w:rsidRDefault="00E70DC6" w:rsidP="00D1225D">
      <w:pPr>
        <w:ind w:firstLine="0"/>
        <w:jc w:val="center"/>
        <w:rPr>
          <w:lang w:val="en-US"/>
        </w:rPr>
      </w:pPr>
      <w:r>
        <w:t>Рисунок</w:t>
      </w:r>
      <w:r w:rsidRPr="00D1225D">
        <w:rPr>
          <w:lang w:val="en-US"/>
        </w:rPr>
        <w:t xml:space="preserve"> 11 – </w:t>
      </w:r>
      <w:r>
        <w:t>Блок</w:t>
      </w:r>
      <w:r w:rsidRPr="00D1225D">
        <w:rPr>
          <w:lang w:val="en-US"/>
        </w:rPr>
        <w:t>-</w:t>
      </w:r>
      <w:r>
        <w:t>схема</w:t>
      </w:r>
      <w:r w:rsidRPr="00D1225D">
        <w:rPr>
          <w:lang w:val="en-US"/>
        </w:rPr>
        <w:t xml:space="preserve"> </w:t>
      </w:r>
      <w:r>
        <w:t>функции</w:t>
      </w:r>
      <w:r w:rsidRPr="00D1225D">
        <w:rPr>
          <w:lang w:val="en-US"/>
        </w:rPr>
        <w:t xml:space="preserve"> </w:t>
      </w:r>
      <w:proofErr w:type="spellStart"/>
      <w:r w:rsidR="00D1225D" w:rsidRPr="00D1225D">
        <w:rPr>
          <w:lang w:val="en-US"/>
        </w:rPr>
        <w:t>invertLastKElements</w:t>
      </w:r>
      <w:proofErr w:type="spellEnd"/>
    </w:p>
    <w:p w14:paraId="6564ACFC" w14:textId="4BD764B1" w:rsidR="00E70DC6" w:rsidRPr="00D1225D" w:rsidRDefault="00E70DC6" w:rsidP="00E70DC6">
      <w:pPr>
        <w:ind w:firstLine="0"/>
        <w:jc w:val="center"/>
        <w:rPr>
          <w:lang w:val="en-US"/>
        </w:rPr>
      </w:pPr>
      <w:r w:rsidRPr="00D1225D">
        <w:rPr>
          <w:lang w:val="en-US"/>
        </w:rPr>
        <w:t>(</w:t>
      </w:r>
      <w:proofErr w:type="spellStart"/>
      <w:r>
        <w:rPr>
          <w:lang w:val="en-US"/>
        </w:rPr>
        <w:t>array</w:t>
      </w:r>
      <w:r w:rsidR="00D1225D">
        <w:rPr>
          <w:lang w:val="en-US"/>
        </w:rPr>
        <w:t>Inverted</w:t>
      </w:r>
      <w:proofErr w:type="spellEnd"/>
      <w:r w:rsidRPr="00D1225D">
        <w:rPr>
          <w:lang w:val="en-US"/>
        </w:rPr>
        <w:t xml:space="preserve">, </w:t>
      </w:r>
      <w:r>
        <w:rPr>
          <w:lang w:val="en-US"/>
        </w:rPr>
        <w:t>n</w:t>
      </w:r>
      <w:r w:rsidR="00D1225D">
        <w:rPr>
          <w:lang w:val="en-US"/>
        </w:rPr>
        <w:t>, k</w:t>
      </w:r>
      <w:r w:rsidRPr="00D1225D">
        <w:rPr>
          <w:lang w:val="en-US"/>
        </w:rPr>
        <w:t>)</w:t>
      </w:r>
    </w:p>
    <w:p w14:paraId="589A2404" w14:textId="7407B994" w:rsidR="00E70DC6" w:rsidRPr="00D1225D" w:rsidRDefault="00D1225D" w:rsidP="00D1225D">
      <w:pPr>
        <w:ind w:firstLine="0"/>
        <w:jc w:val="left"/>
      </w:pPr>
      <w:r>
        <w:object w:dxaOrig="7275" w:dyaOrig="11791" w14:anchorId="2AE02567">
          <v:shape id="_x0000_i1061" type="#_x0000_t75" style="width:363.75pt;height:589.5pt" o:ole="">
            <v:imagedata r:id="rId32" o:title=""/>
          </v:shape>
          <o:OLEObject Type="Embed" ProgID="Visio.Drawing.15" ShapeID="_x0000_i1061" DrawAspect="Content" ObjectID="_1795179100" r:id="rId33"/>
        </w:object>
      </w:r>
    </w:p>
    <w:p w14:paraId="359D26CC" w14:textId="77777777" w:rsidR="00D1225D" w:rsidRPr="00D1225D" w:rsidRDefault="00E95433" w:rsidP="00D1225D">
      <w:pPr>
        <w:ind w:firstLine="0"/>
        <w:jc w:val="center"/>
      </w:pPr>
      <w:r>
        <w:t xml:space="preserve">Рисунок 12 – Блок-схема функции </w:t>
      </w:r>
      <w:r w:rsidR="00D1225D" w:rsidRPr="00D1225D">
        <w:t>printIndicesDivisibleBy3</w:t>
      </w:r>
    </w:p>
    <w:p w14:paraId="3C124A52" w14:textId="54558C83" w:rsidR="00E95433" w:rsidRPr="00517120" w:rsidRDefault="00E95433" w:rsidP="00E95433">
      <w:pPr>
        <w:ind w:firstLine="0"/>
        <w:jc w:val="center"/>
      </w:pPr>
      <w:r w:rsidRPr="00E95433">
        <w:t>(</w:t>
      </w:r>
      <w:r>
        <w:rPr>
          <w:lang w:val="en-US"/>
        </w:rPr>
        <w:t>array</w:t>
      </w:r>
      <w:r w:rsidRPr="00E95433">
        <w:t xml:space="preserve">, </w:t>
      </w:r>
      <w:r w:rsidR="00D1225D">
        <w:rPr>
          <w:lang w:val="en-US"/>
        </w:rPr>
        <w:t>n</w:t>
      </w:r>
      <w:r w:rsidRPr="00E95433">
        <w:t>)</w:t>
      </w:r>
    </w:p>
    <w:p w14:paraId="6CC55E48" w14:textId="4032F1F4" w:rsidR="00643158" w:rsidRDefault="00017F3E" w:rsidP="00E95433">
      <w:pPr>
        <w:ind w:firstLine="0"/>
        <w:jc w:val="center"/>
      </w:pPr>
      <w:r>
        <w:object w:dxaOrig="11671" w:dyaOrig="8836" w14:anchorId="120EC8B8">
          <v:shape id="_x0000_i1065" type="#_x0000_t75" style="width:467.25pt;height:354pt" o:ole="">
            <v:imagedata r:id="rId34" o:title=""/>
          </v:shape>
          <o:OLEObject Type="Embed" ProgID="Visio.Drawing.15" ShapeID="_x0000_i1065" DrawAspect="Content" ObjectID="_1795179101" r:id="rId35"/>
        </w:object>
      </w:r>
    </w:p>
    <w:p w14:paraId="3129DB0C" w14:textId="77777777" w:rsidR="00183A95" w:rsidRPr="00183A95" w:rsidRDefault="00643158" w:rsidP="00183A95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proofErr w:type="spellStart"/>
      <w:r w:rsidR="00183A95" w:rsidRPr="00183A95">
        <w:t>hasAdjacentPairWithSum</w:t>
      </w:r>
      <w:proofErr w:type="spellEnd"/>
    </w:p>
    <w:p w14:paraId="51916942" w14:textId="3FBD7C45" w:rsidR="00E95433" w:rsidRPr="00643158" w:rsidRDefault="00643158" w:rsidP="00E95433">
      <w:pPr>
        <w:ind w:firstLine="0"/>
        <w:jc w:val="center"/>
      </w:pPr>
      <w:r w:rsidRPr="00643158">
        <w:t>(</w:t>
      </w:r>
      <w:r w:rsidRPr="00643158">
        <w:rPr>
          <w:lang w:val="en-US"/>
        </w:rPr>
        <w:t>array</w:t>
      </w:r>
      <w:r w:rsidRPr="00643158">
        <w:t xml:space="preserve">, </w:t>
      </w:r>
      <w:r w:rsidRPr="00643158">
        <w:rPr>
          <w:lang w:val="en-US"/>
        </w:rPr>
        <w:t>n</w:t>
      </w:r>
      <w:r w:rsidR="00183A95">
        <w:rPr>
          <w:lang w:val="en-US"/>
        </w:rPr>
        <w:t xml:space="preserve">, </w:t>
      </w:r>
      <w:proofErr w:type="spellStart"/>
      <w:r w:rsidR="00183A95">
        <w:rPr>
          <w:lang w:val="en-US"/>
        </w:rPr>
        <w:t>targetSum</w:t>
      </w:r>
      <w:proofErr w:type="spellEnd"/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465241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stdio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472575A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stdlib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032004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errno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7E5E50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#include &lt;</w:t>
      </w:r>
      <w:proofErr w:type="spellStart"/>
      <w:r w:rsidRPr="00E47398">
        <w:rPr>
          <w:rFonts w:ascii="Courier New" w:hAnsi="Courier New" w:cs="Courier New"/>
          <w:lang w:val="en-US"/>
        </w:rPr>
        <w:t>time.h</w:t>
      </w:r>
      <w:proofErr w:type="spellEnd"/>
      <w:r w:rsidRPr="00E47398">
        <w:rPr>
          <w:rFonts w:ascii="Courier New" w:hAnsi="Courier New" w:cs="Courier New"/>
          <w:lang w:val="en-US"/>
        </w:rPr>
        <w:t>&gt;</w:t>
      </w:r>
    </w:p>
    <w:p w14:paraId="033D91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#include &lt;</w:t>
      </w:r>
      <w:proofErr w:type="spellStart"/>
      <w:r w:rsidRPr="00E47398">
        <w:rPr>
          <w:rFonts w:ascii="Courier New" w:hAnsi="Courier New" w:cs="Courier New"/>
        </w:rPr>
        <w:t>stdbool.h</w:t>
      </w:r>
      <w:proofErr w:type="spellEnd"/>
      <w:r w:rsidRPr="00E47398">
        <w:rPr>
          <w:rFonts w:ascii="Courier New" w:hAnsi="Courier New" w:cs="Courier New"/>
        </w:rPr>
        <w:t>&gt;</w:t>
      </w:r>
    </w:p>
    <w:p w14:paraId="6C13D3A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4FAB0A4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6FB7271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brief Считывает </w:t>
      </w:r>
      <w:proofErr w:type="spellStart"/>
      <w:r w:rsidRPr="00E47398">
        <w:rPr>
          <w:rFonts w:ascii="Courier New" w:hAnsi="Courier New" w:cs="Courier New"/>
          <w:i/>
          <w:iCs/>
        </w:rPr>
        <w:t>введеное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начение </w:t>
      </w:r>
    </w:p>
    <w:p w14:paraId="606314D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542254C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441BB26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int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input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void</w:t>
      </w:r>
      <w:proofErr w:type="spellEnd"/>
      <w:r w:rsidRPr="00E47398">
        <w:rPr>
          <w:rFonts w:ascii="Courier New" w:hAnsi="Courier New" w:cs="Courier New"/>
        </w:rPr>
        <w:t>);</w:t>
      </w:r>
    </w:p>
    <w:p w14:paraId="7599191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0D65C17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13BA8C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brief Создает массив</w:t>
      </w:r>
    </w:p>
    <w:p w14:paraId="76BB472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размер массива</w:t>
      </w:r>
    </w:p>
    <w:p w14:paraId="09A4FAC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return Возвращает массив с n элементами</w:t>
      </w:r>
    </w:p>
    <w:p w14:paraId="1935A83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</w:rPr>
        <w:t> </w:t>
      </w: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A8427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7AE626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5154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D18C3F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brief Копирует исходный массив</w:t>
      </w:r>
    </w:p>
    <w:p w14:paraId="4A2353A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исходный массив</w:t>
      </w:r>
    </w:p>
    <w:p w14:paraId="484CA4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число элементов массива</w:t>
      </w:r>
    </w:p>
    <w:p w14:paraId="3F42436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return Возвращает скопированный массив</w:t>
      </w:r>
    </w:p>
    <w:p w14:paraId="6C1FF0E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</w:rPr>
        <w:t> </w:t>
      </w: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206A844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copy(const int* const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316132B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8E292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270DEAE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brief Проверяет введенное число на </w:t>
      </w:r>
      <w:proofErr w:type="spellStart"/>
      <w:r w:rsidRPr="00E47398">
        <w:rPr>
          <w:rFonts w:ascii="Courier New" w:hAnsi="Courier New" w:cs="Courier New"/>
          <w:i/>
          <w:iCs/>
        </w:rPr>
        <w:t>неотрицательность</w:t>
      </w:r>
      <w:proofErr w:type="spellEnd"/>
    </w:p>
    <w:p w14:paraId="5BF9D98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value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вводимое число</w:t>
      </w:r>
    </w:p>
    <w:p w14:paraId="1B1A73D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return Возвращает ошибку, если число отрицательно</w:t>
      </w:r>
    </w:p>
    <w:p w14:paraId="60DC007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/</w:t>
      </w:r>
    </w:p>
    <w:p w14:paraId="730A8F8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int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positiveInput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void</w:t>
      </w:r>
      <w:proofErr w:type="spellEnd"/>
      <w:r w:rsidRPr="00E47398">
        <w:rPr>
          <w:rFonts w:ascii="Courier New" w:hAnsi="Courier New" w:cs="Courier New"/>
        </w:rPr>
        <w:t>);</w:t>
      </w:r>
    </w:p>
    <w:p w14:paraId="7730ED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2B1A281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2581B18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Проверяет значение k</w:t>
      </w:r>
    </w:p>
    <w:p w14:paraId="7B8495C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k количество элементов с конца массива, которые нужно инвертировать</w:t>
      </w:r>
    </w:p>
    <w:p w14:paraId="2873F3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0343E7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ошибку если введено число больше количества элементов в массиве, либо если введено число меньше 0</w:t>
      </w:r>
    </w:p>
    <w:p w14:paraId="5F19B16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77B792C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k,cons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5888109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6F1B21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314A2DD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Заполняет массив случайными числами</w:t>
      </w:r>
    </w:p>
    <w:p w14:paraId="05CE6DE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5B5AD8A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4735B50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in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начало диапазона</w:t>
      </w:r>
    </w:p>
    <w:p w14:paraId="726E1F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ax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конец диапазона</w:t>
      </w:r>
    </w:p>
    <w:p w14:paraId="05AB77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lastRenderedPageBreak/>
        <w:t>* @return возвращает массив, заполненный случайными числами</w:t>
      </w:r>
    </w:p>
    <w:p w14:paraId="1E14EBC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23A60F8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int min, const int max);</w:t>
      </w:r>
    </w:p>
    <w:p w14:paraId="34AF816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03CC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8BA7F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Заполнение массива при помощи ввода элементов с клавиатуры</w:t>
      </w:r>
    </w:p>
    <w:p w14:paraId="35AFB6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30EEA6F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4E8807A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return возвращает массив, заполненный числами, </w:t>
      </w:r>
      <w:proofErr w:type="spellStart"/>
      <w:r w:rsidRPr="00E47398">
        <w:rPr>
          <w:rFonts w:ascii="Courier New" w:hAnsi="Courier New" w:cs="Courier New"/>
          <w:i/>
          <w:iCs/>
        </w:rPr>
        <w:t>введеными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вручную</w:t>
      </w:r>
    </w:p>
    <w:p w14:paraId="539B6FA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0D176AE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566C145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54A52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95052F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brief Выводит исходный массив</w:t>
      </w:r>
    </w:p>
    <w:p w14:paraId="298C5F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0939403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param n количество элементов в массиве</w:t>
      </w:r>
    </w:p>
    <w:p w14:paraId="7461621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 * @return Возвращает вывод исходного массива</w:t>
      </w:r>
    </w:p>
    <w:p w14:paraId="56FCB33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377535D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269FCE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BC2A9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5CBA98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Меняет знак на противоположный у k элементов с конца массива</w:t>
      </w:r>
    </w:p>
    <w:p w14:paraId="7D84E84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Inverted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 с инвертированными k элементами в массиве</w:t>
      </w:r>
    </w:p>
    <w:p w14:paraId="6ECFFD0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3C29EA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k количество элементов с конца массива, которые нужно инвертировать</w:t>
      </w:r>
    </w:p>
    <w:p w14:paraId="2F06C0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массив, с инвертированными элементами</w:t>
      </w:r>
    </w:p>
    <w:p w14:paraId="3103E14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7CE595F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);</w:t>
      </w:r>
    </w:p>
    <w:p w14:paraId="0EB606C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82F046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3EC853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Выводит индексы элементов массива, кратных 3</w:t>
      </w:r>
    </w:p>
    <w:p w14:paraId="2628360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6FAE80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147F625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индексы элементов кратных 3</w:t>
      </w:r>
    </w:p>
    <w:p w14:paraId="75ECE63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1C47DB4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printIndicesDivisibleBy3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;</w:t>
      </w:r>
    </w:p>
    <w:p w14:paraId="0BB4788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80BA4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5677B49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Ищет пару соседних элементов с искомой суммой в массиве</w:t>
      </w:r>
    </w:p>
    <w:p w14:paraId="49592E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7D63404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63A6F84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targetSum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Искомая сумма </w:t>
      </w:r>
    </w:p>
    <w:p w14:paraId="178EC2A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return </w:t>
      </w:r>
      <w:proofErr w:type="spellStart"/>
      <w:r w:rsidRPr="00E47398">
        <w:rPr>
          <w:rFonts w:ascii="Courier New" w:hAnsi="Courier New" w:cs="Courier New"/>
          <w:i/>
          <w:iCs/>
        </w:rPr>
        <w:t>Вощвращает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элементы с искомой суммой, а также их индексы</w:t>
      </w:r>
    </w:p>
    <w:p w14:paraId="5ACDA5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1E5AD6F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bool </w:t>
      </w:r>
      <w:proofErr w:type="spellStart"/>
      <w:r w:rsidRPr="00E47398">
        <w:rPr>
          <w:rFonts w:ascii="Courier New" w:hAnsi="Courier New" w:cs="Courier New"/>
          <w:lang w:val="en-US"/>
        </w:rPr>
        <w:t>hasAdjacentPairWithSum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n,const</w:t>
      </w:r>
      <w:proofErr w:type="spellEnd"/>
      <w:r w:rsidRPr="00E47398">
        <w:rPr>
          <w:rFonts w:ascii="Courier New" w:hAnsi="Courier New" w:cs="Courier New"/>
          <w:lang w:val="en-US"/>
        </w:rPr>
        <w:t xml:space="preserve"> int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1DF57C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C096D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lastRenderedPageBreak/>
        <w:t>/**</w:t>
      </w:r>
    </w:p>
    <w:p w14:paraId="10687B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Проверяет массив</w:t>
      </w:r>
    </w:p>
    <w:p w14:paraId="1354924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array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массив</w:t>
      </w:r>
    </w:p>
    <w:p w14:paraId="2E7C09F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ошибку, в случае нулевого массива</w:t>
      </w:r>
    </w:p>
    <w:p w14:paraId="67979C6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E57FA6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const int* array);</w:t>
      </w:r>
    </w:p>
    <w:p w14:paraId="502F0D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2E62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667833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random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аполнение массива случайными числами</w:t>
      </w:r>
    </w:p>
    <w:p w14:paraId="2C6B24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E47398">
        <w:rPr>
          <w:rFonts w:ascii="Courier New" w:hAnsi="Courier New" w:cs="Courier New"/>
          <w:i/>
          <w:iCs/>
        </w:rPr>
        <w:t>manual</w:t>
      </w:r>
      <w:proofErr w:type="spellEnd"/>
      <w:r w:rsidRPr="00E47398">
        <w:rPr>
          <w:rFonts w:ascii="Courier New" w:hAnsi="Courier New" w:cs="Courier New"/>
          <w:i/>
          <w:iCs/>
        </w:rPr>
        <w:t xml:space="preserve"> заполнение массива пользователем</w:t>
      </w:r>
    </w:p>
    <w:p w14:paraId="255283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/</w:t>
      </w:r>
    </w:p>
    <w:p w14:paraId="6991665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47398">
        <w:rPr>
          <w:rFonts w:ascii="Courier New" w:hAnsi="Courier New" w:cs="Courier New"/>
        </w:rPr>
        <w:t>enum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request</w:t>
      </w:r>
      <w:proofErr w:type="spellEnd"/>
    </w:p>
    <w:p w14:paraId="0A10458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{</w:t>
      </w:r>
    </w:p>
    <w:p w14:paraId="2D47A2F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</w:t>
      </w:r>
      <w:proofErr w:type="spellStart"/>
      <w:r w:rsidRPr="00E47398">
        <w:rPr>
          <w:rFonts w:ascii="Courier New" w:hAnsi="Courier New" w:cs="Courier New"/>
        </w:rPr>
        <w:t>random</w:t>
      </w:r>
      <w:proofErr w:type="spellEnd"/>
      <w:r w:rsidRPr="00E47398">
        <w:rPr>
          <w:rFonts w:ascii="Courier New" w:hAnsi="Courier New" w:cs="Courier New"/>
        </w:rPr>
        <w:t xml:space="preserve">, </w:t>
      </w:r>
      <w:proofErr w:type="spellStart"/>
      <w:r w:rsidRPr="00E47398">
        <w:rPr>
          <w:rFonts w:ascii="Courier New" w:hAnsi="Courier New" w:cs="Courier New"/>
        </w:rPr>
        <w:t>manual</w:t>
      </w:r>
      <w:proofErr w:type="spellEnd"/>
    </w:p>
    <w:p w14:paraId="304462B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};</w:t>
      </w:r>
    </w:p>
    <w:p w14:paraId="4A8B865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65AD36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/**</w:t>
      </w:r>
    </w:p>
    <w:p w14:paraId="411B709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brief Точка входа в программу</w:t>
      </w:r>
    </w:p>
    <w:p w14:paraId="54BA69A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E750D7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i/>
          <w:iCs/>
          <w:lang w:val="en-US"/>
        </w:rPr>
        <w:t>*/</w:t>
      </w:r>
    </w:p>
    <w:p w14:paraId="3B92F64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 main(void) </w:t>
      </w:r>
    </w:p>
    <w:p w14:paraId="0FFF16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818A17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array size: ");</w:t>
      </w:r>
    </w:p>
    <w:p w14:paraId="73F7F4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 = </w:t>
      </w:r>
      <w:proofErr w:type="spell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);</w:t>
      </w:r>
    </w:p>
    <w:p w14:paraId="0A7745C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array =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n);</w:t>
      </w:r>
    </w:p>
    <w:p w14:paraId="1CBB922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E3570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Random - %d\n", random);</w:t>
      </w:r>
    </w:p>
    <w:p w14:paraId="468EBED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Manual - %d\n", manual);</w:t>
      </w:r>
    </w:p>
    <w:p w14:paraId="6D3B743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</w:p>
    <w:p w14:paraId="1CE6AB2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nt choice = input();</w:t>
      </w:r>
    </w:p>
    <w:p w14:paraId="584138D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switch (choice)</w:t>
      </w:r>
    </w:p>
    <w:p w14:paraId="592F182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</w:rPr>
        <w:t>{</w:t>
      </w:r>
    </w:p>
    <w:p w14:paraId="7EBE6DE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</w:t>
      </w:r>
      <w:proofErr w:type="spellStart"/>
      <w:r w:rsidRPr="00E47398">
        <w:rPr>
          <w:rFonts w:ascii="Courier New" w:hAnsi="Courier New" w:cs="Courier New"/>
        </w:rPr>
        <w:t>case</w:t>
      </w:r>
      <w:proofErr w:type="spellEnd"/>
      <w:r w:rsidRPr="00E47398">
        <w:rPr>
          <w:rFonts w:ascii="Courier New" w:hAnsi="Courier New" w:cs="Courier New"/>
        </w:rPr>
        <w:t xml:space="preserve"> </w:t>
      </w:r>
      <w:proofErr w:type="spellStart"/>
      <w:r w:rsidRPr="00E47398">
        <w:rPr>
          <w:rFonts w:ascii="Courier New" w:hAnsi="Courier New" w:cs="Courier New"/>
        </w:rPr>
        <w:t>random</w:t>
      </w:r>
      <w:proofErr w:type="spellEnd"/>
      <w:r w:rsidRPr="00E47398">
        <w:rPr>
          <w:rFonts w:ascii="Courier New" w:hAnsi="Courier New" w:cs="Courier New"/>
        </w:rPr>
        <w:t>:</w:t>
      </w:r>
    </w:p>
    <w:p w14:paraId="6A8B19A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    </w:t>
      </w:r>
      <w:proofErr w:type="spellStart"/>
      <w:r w:rsidRPr="00E47398">
        <w:rPr>
          <w:rFonts w:ascii="Courier New" w:hAnsi="Courier New" w:cs="Courier New"/>
        </w:rPr>
        <w:t>srand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time</w:t>
      </w:r>
      <w:proofErr w:type="spellEnd"/>
      <w:r w:rsidRPr="00E47398">
        <w:rPr>
          <w:rFonts w:ascii="Courier New" w:hAnsi="Courier New" w:cs="Courier New"/>
        </w:rPr>
        <w:t>(0));</w:t>
      </w:r>
      <w:r w:rsidRPr="00E47398">
        <w:rPr>
          <w:rFonts w:ascii="Courier New" w:hAnsi="Courier New" w:cs="Courier New"/>
          <w:i/>
          <w:iCs/>
        </w:rPr>
        <w:t xml:space="preserve">  // Инициализация генератора случайных чисел</w:t>
      </w:r>
    </w:p>
    <w:p w14:paraId="7564C4E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minimal interval value \n");</w:t>
      </w:r>
    </w:p>
    <w:p w14:paraId="35E2E7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const int min = input();</w:t>
      </w:r>
    </w:p>
    <w:p w14:paraId="5CE83B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maximum interval value \n");</w:t>
      </w:r>
    </w:p>
    <w:p w14:paraId="543D882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const int max = input();</w:t>
      </w:r>
    </w:p>
    <w:p w14:paraId="579C8C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>(array, n, min, max);</w:t>
      </w:r>
    </w:p>
    <w:p w14:paraId="2BD9C3C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5C38FC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case manual:</w:t>
      </w:r>
    </w:p>
    <w:p w14:paraId="1130B00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>(array, n);</w:t>
      </w:r>
    </w:p>
    <w:p w14:paraId="13DE0BE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487AA2E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default:</w:t>
      </w:r>
    </w:p>
    <w:p w14:paraId="23C98F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RANGE;</w:t>
      </w:r>
    </w:p>
    <w:p w14:paraId="069CAC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Function does not exist\n");</w:t>
      </w:r>
    </w:p>
    <w:p w14:paraId="438A702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30FE00E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break;</w:t>
      </w:r>
    </w:p>
    <w:p w14:paraId="1B7686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} </w:t>
      </w:r>
    </w:p>
    <w:p w14:paraId="2D034C8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29C33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Source array: \n");</w:t>
      </w:r>
    </w:p>
    <w:p w14:paraId="6D787DF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array, n);</w:t>
      </w:r>
    </w:p>
    <w:p w14:paraId="42857D6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629421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amount of last elements to be inverted: ");</w:t>
      </w:r>
    </w:p>
    <w:p w14:paraId="47DA67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 = </w:t>
      </w:r>
      <w:proofErr w:type="spell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);</w:t>
      </w:r>
    </w:p>
    <w:p w14:paraId="20BB6A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>(k, n);</w:t>
      </w:r>
    </w:p>
    <w:p w14:paraId="50FBCC3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6D5A90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copy(array, n);</w:t>
      </w:r>
    </w:p>
    <w:p w14:paraId="2DC3407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, n, k);</w:t>
      </w:r>
    </w:p>
    <w:p w14:paraId="368D394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DA172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Array after inverting last %</w:t>
      </w:r>
      <w:proofErr w:type="spellStart"/>
      <w:r w:rsidRPr="00E47398">
        <w:rPr>
          <w:rFonts w:ascii="Courier New" w:hAnsi="Courier New" w:cs="Courier New"/>
          <w:lang w:val="en-US"/>
        </w:rPr>
        <w:t>zu</w:t>
      </w:r>
      <w:proofErr w:type="spellEnd"/>
      <w:r w:rsidRPr="00E47398">
        <w:rPr>
          <w:rFonts w:ascii="Courier New" w:hAnsi="Courier New" w:cs="Courier New"/>
          <w:lang w:val="en-US"/>
        </w:rPr>
        <w:t xml:space="preserve"> elements: ", k);</w:t>
      </w:r>
    </w:p>
    <w:p w14:paraId="63B80B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,  n);</w:t>
      </w:r>
    </w:p>
    <w:p w14:paraId="26A81FB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ree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1AD499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193E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Indices divisible by 3: ");</w:t>
      </w:r>
    </w:p>
    <w:p w14:paraId="086E19E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printIndicesDivisibleBy3(array, n);</w:t>
      </w:r>
    </w:p>
    <w:p w14:paraId="02E511C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E6FA9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the required sum: ");</w:t>
      </w:r>
    </w:p>
    <w:p w14:paraId="40287F2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input();</w:t>
      </w:r>
    </w:p>
    <w:p w14:paraId="6CA1BA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</w:t>
      </w:r>
      <w:proofErr w:type="spellStart"/>
      <w:r w:rsidRPr="00E47398">
        <w:rPr>
          <w:rFonts w:ascii="Courier New" w:hAnsi="Courier New" w:cs="Courier New"/>
          <w:lang w:val="en-US"/>
        </w:rPr>
        <w:t>hasAdjacentPairWithSum</w:t>
      </w:r>
      <w:proofErr w:type="spellEnd"/>
      <w:r w:rsidRPr="00E47398">
        <w:rPr>
          <w:rFonts w:ascii="Courier New" w:hAnsi="Courier New" w:cs="Courier New"/>
          <w:lang w:val="en-US"/>
        </w:rPr>
        <w:t xml:space="preserve">(array, n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)</w:t>
      </w:r>
    </w:p>
    <w:p w14:paraId="1375075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BA7A00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 xml:space="preserve">("Pair with required sum: %d found\n"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38B3C77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3F8420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else</w:t>
      </w:r>
    </w:p>
    <w:p w14:paraId="4608DA0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5CA2460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 xml:space="preserve">("Pair with required sum: %d is not found.\n", </w:t>
      </w:r>
      <w:proofErr w:type="spellStart"/>
      <w:r w:rsidRPr="00E47398">
        <w:rPr>
          <w:rFonts w:ascii="Courier New" w:hAnsi="Courier New" w:cs="Courier New"/>
          <w:lang w:val="en-US"/>
        </w:rPr>
        <w:t>targetSum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5865F09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59CC57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4A95D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ree(array);</w:t>
      </w:r>
    </w:p>
    <w:p w14:paraId="3B63A84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3BB50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0;</w:t>
      </w:r>
    </w:p>
    <w:p w14:paraId="029DF7A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0132E7F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8F897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int input(void)</w:t>
      </w:r>
    </w:p>
    <w:p w14:paraId="13EB9F6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514FA2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nt value = 0;</w:t>
      </w:r>
    </w:p>
    <w:p w14:paraId="772435D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E47398">
        <w:rPr>
          <w:rFonts w:ascii="Courier New" w:hAnsi="Courier New" w:cs="Courier New"/>
          <w:lang w:val="en-US"/>
        </w:rPr>
        <w:t>scanf</w:t>
      </w:r>
      <w:proofErr w:type="spellEnd"/>
      <w:r w:rsidRPr="00E47398">
        <w:rPr>
          <w:rFonts w:ascii="Courier New" w:hAnsi="Courier New" w:cs="Courier New"/>
          <w:lang w:val="en-US"/>
        </w:rPr>
        <w:t>("%d", &amp;value);</w:t>
      </w:r>
    </w:p>
    <w:p w14:paraId="43334A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result != 1)</w:t>
      </w:r>
    </w:p>
    <w:p w14:paraId="21C1142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72F678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O;</w:t>
      </w:r>
    </w:p>
    <w:p w14:paraId="40A3587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Input error!");</w:t>
      </w:r>
    </w:p>
    <w:p w14:paraId="5585D6C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0A8E3CD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0DC080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value;</w:t>
      </w:r>
    </w:p>
    <w:p w14:paraId="2D0920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}           </w:t>
      </w:r>
    </w:p>
    <w:p w14:paraId="5221D87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79541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049B1B6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D76B80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array = (int*)malloc(n * </w:t>
      </w:r>
      <w:proofErr w:type="spellStart"/>
      <w:r w:rsidRPr="00E47398">
        <w:rPr>
          <w:rFonts w:ascii="Courier New" w:hAnsi="Courier New" w:cs="Courier New"/>
          <w:lang w:val="en-US"/>
        </w:rPr>
        <w:t>sizeof</w:t>
      </w:r>
      <w:proofErr w:type="spellEnd"/>
      <w:r w:rsidRPr="00E47398">
        <w:rPr>
          <w:rFonts w:ascii="Courier New" w:hAnsi="Courier New" w:cs="Courier New"/>
          <w:lang w:val="en-US"/>
        </w:rPr>
        <w:t>(int));</w:t>
      </w:r>
    </w:p>
    <w:p w14:paraId="5E7F93B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</w:rPr>
        <w:t>checkArray</w:t>
      </w:r>
      <w:proofErr w:type="spellEnd"/>
      <w:r w:rsidRPr="00E47398">
        <w:rPr>
          <w:rFonts w:ascii="Courier New" w:hAnsi="Courier New" w:cs="Courier New"/>
        </w:rPr>
        <w:t>(</w:t>
      </w:r>
      <w:proofErr w:type="spellStart"/>
      <w:r w:rsidRPr="00E47398">
        <w:rPr>
          <w:rFonts w:ascii="Courier New" w:hAnsi="Courier New" w:cs="Courier New"/>
        </w:rPr>
        <w:t>array</w:t>
      </w:r>
      <w:proofErr w:type="spellEnd"/>
      <w:r w:rsidRPr="00E47398">
        <w:rPr>
          <w:rFonts w:ascii="Courier New" w:hAnsi="Courier New" w:cs="Courier New"/>
        </w:rPr>
        <w:t>);</w:t>
      </w:r>
    </w:p>
    <w:p w14:paraId="5F52371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</w:rPr>
        <w:t xml:space="preserve">    </w:t>
      </w:r>
      <w:r w:rsidRPr="00E47398">
        <w:rPr>
          <w:rFonts w:ascii="Courier New" w:hAnsi="Courier New" w:cs="Courier New"/>
          <w:lang w:val="en-US"/>
        </w:rPr>
        <w:t>return array;</w:t>
      </w:r>
    </w:p>
    <w:p w14:paraId="7018008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63D974C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624E5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* copy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5E63203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lastRenderedPageBreak/>
        <w:t>{</w:t>
      </w:r>
    </w:p>
    <w:p w14:paraId="1BD8A17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60B671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int*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</w:t>
      </w:r>
      <w:proofErr w:type="spellStart"/>
      <w:r w:rsidRPr="00E47398">
        <w:rPr>
          <w:rFonts w:ascii="Courier New" w:hAnsi="Courier New" w:cs="Courier New"/>
          <w:lang w:val="en-US"/>
        </w:rPr>
        <w:t>getArray</w:t>
      </w:r>
      <w:proofErr w:type="spellEnd"/>
      <w:r w:rsidRPr="00E47398">
        <w:rPr>
          <w:rFonts w:ascii="Courier New" w:hAnsi="Courier New" w:cs="Courier New"/>
          <w:lang w:val="en-US"/>
        </w:rPr>
        <w:t>(n);</w:t>
      </w:r>
    </w:p>
    <w:p w14:paraId="5235A1D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E8EBAE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++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</w:t>
      </w:r>
    </w:p>
    <w:p w14:paraId="74A5FFA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F4E40C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>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=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;</w:t>
      </w:r>
    </w:p>
    <w:p w14:paraId="1817DD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6917F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6DA273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return </w:t>
      </w:r>
      <w:proofErr w:type="spellStart"/>
      <w:r w:rsidRPr="00E47398">
        <w:rPr>
          <w:rFonts w:ascii="Courier New" w:hAnsi="Courier New" w:cs="Courier New"/>
          <w:lang w:val="en-US"/>
        </w:rPr>
        <w:t>copiedArray</w:t>
      </w:r>
      <w:proofErr w:type="spellEnd"/>
      <w:r w:rsidRPr="00E47398">
        <w:rPr>
          <w:rFonts w:ascii="Courier New" w:hAnsi="Courier New" w:cs="Courier New"/>
          <w:lang w:val="en-US"/>
        </w:rPr>
        <w:t>;</w:t>
      </w:r>
    </w:p>
    <w:p w14:paraId="2A1F601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>}</w:t>
      </w:r>
    </w:p>
    <w:p w14:paraId="10B7318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</w:p>
    <w:p w14:paraId="5EF488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int </w:t>
      </w:r>
      <w:proofErr w:type="spellStart"/>
      <w:r w:rsidRPr="00E47398">
        <w:rPr>
          <w:rFonts w:ascii="Courier New" w:hAnsi="Courier New" w:cs="Courier New"/>
          <w:lang w:val="en-US"/>
        </w:rPr>
        <w:t>positiveInput</w:t>
      </w:r>
      <w:proofErr w:type="spellEnd"/>
      <w:r w:rsidRPr="00E47398">
        <w:rPr>
          <w:rFonts w:ascii="Courier New" w:hAnsi="Courier New" w:cs="Courier New"/>
          <w:lang w:val="en-US"/>
        </w:rPr>
        <w:t>(void)</w:t>
      </w:r>
    </w:p>
    <w:p w14:paraId="662EEC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313DEBD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nt value = input();</w:t>
      </w:r>
    </w:p>
    <w:p w14:paraId="2F8CE89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value &lt;= 0)</w:t>
      </w:r>
    </w:p>
    <w:p w14:paraId="4BC330F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A3A13E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NVAL;</w:t>
      </w:r>
    </w:p>
    <w:p w14:paraId="41194F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Value must be higher than zero");</w:t>
      </w:r>
    </w:p>
    <w:p w14:paraId="0303BEB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41B7935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3A9B96C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return value;</w:t>
      </w:r>
    </w:p>
    <w:p w14:paraId="7DF3D63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0E6DBCD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762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const int* array)</w:t>
      </w:r>
    </w:p>
    <w:p w14:paraId="71097AE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13BCF8F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array == NULL)</w:t>
      </w:r>
    </w:p>
    <w:p w14:paraId="53A7D7B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690CA72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NOMEM;</w:t>
      </w:r>
    </w:p>
    <w:p w14:paraId="2576860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Memory allocation failed");</w:t>
      </w:r>
    </w:p>
    <w:p w14:paraId="4F0066C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5D72B40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1471806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6157E60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42088F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checkK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6F3421B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3DFE07C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k &gt; n)</w:t>
      </w:r>
    </w:p>
    <w:p w14:paraId="557C394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19AE1B2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RANGE;</w:t>
      </w:r>
    </w:p>
    <w:p w14:paraId="47558B0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Value cannot be higher than amount of elements");</w:t>
      </w:r>
    </w:p>
    <w:p w14:paraId="37C2704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395AB94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883807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17E3FF4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C4A9B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fillArrayRandom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int min, const int max)</w:t>
      </w:r>
    </w:p>
    <w:p w14:paraId="33AFE5C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7E0E55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06F63CF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if (min &gt; max)</w:t>
      </w:r>
    </w:p>
    <w:p w14:paraId="2F8E027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76003E5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errno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EINVAL;</w:t>
      </w:r>
    </w:p>
    <w:p w14:paraId="02640CD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error</w:t>
      </w:r>
      <w:proofErr w:type="spellEnd"/>
      <w:r w:rsidRPr="00E47398">
        <w:rPr>
          <w:rFonts w:ascii="Courier New" w:hAnsi="Courier New" w:cs="Courier New"/>
          <w:lang w:val="en-US"/>
        </w:rPr>
        <w:t>("Invalid range: min cannot be greater than max");</w:t>
      </w:r>
    </w:p>
    <w:p w14:paraId="534D2C0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exit(EXIT_FAILURE);</w:t>
      </w:r>
    </w:p>
    <w:p w14:paraId="529E206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lastRenderedPageBreak/>
        <w:t>    }</w:t>
      </w:r>
    </w:p>
    <w:p w14:paraId="174DA11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182A373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269416F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= (rand() % (max-min+1)) + min;</w:t>
      </w:r>
    </w:p>
    <w:p w14:paraId="1A42A6A1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</w:rPr>
        <w:t>}</w:t>
      </w:r>
    </w:p>
    <w:p w14:paraId="09FF233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1BF7B03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2F9AF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fillArrayManual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255830E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357B7A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172C3C1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1709CBF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6DE3AB5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Enter element %</w:t>
      </w:r>
      <w:proofErr w:type="spellStart"/>
      <w:r w:rsidRPr="00E47398">
        <w:rPr>
          <w:rFonts w:ascii="Courier New" w:hAnsi="Courier New" w:cs="Courier New"/>
          <w:lang w:val="en-US"/>
        </w:rPr>
        <w:t>zu</w:t>
      </w:r>
      <w:proofErr w:type="spellEnd"/>
      <w:r w:rsidRPr="00E47398">
        <w:rPr>
          <w:rFonts w:ascii="Courier New" w:hAnsi="Courier New" w:cs="Courier New"/>
          <w:lang w:val="en-US"/>
        </w:rPr>
        <w:t xml:space="preserve">: ",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5231CB5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= input();</w:t>
      </w:r>
    </w:p>
    <w:p w14:paraId="5B5226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7996973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2135477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402A820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printArray</w:t>
      </w:r>
      <w:proofErr w:type="spellEnd"/>
      <w:r w:rsidRPr="00E47398">
        <w:rPr>
          <w:rFonts w:ascii="Courier New" w:hAnsi="Courier New" w:cs="Courier New"/>
          <w:lang w:val="en-US"/>
        </w:rPr>
        <w:t xml:space="preserve">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44F88095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0C69AD5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4D2CD5C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4C12ED7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0D2CDFD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%d ", 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);</w:t>
      </w:r>
    </w:p>
    <w:p w14:paraId="0D93633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6A520C5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\n");</w:t>
      </w:r>
    </w:p>
    <w:p w14:paraId="68B0843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56CD935D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79B3F0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</w:t>
      </w:r>
      <w:proofErr w:type="spellStart"/>
      <w:r w:rsidRPr="00E47398">
        <w:rPr>
          <w:rFonts w:ascii="Courier New" w:hAnsi="Courier New" w:cs="Courier New"/>
          <w:lang w:val="en-US"/>
        </w:rPr>
        <w:t>invertLastKElements</w:t>
      </w:r>
      <w:proofErr w:type="spellEnd"/>
      <w:r w:rsidRPr="00E47398">
        <w:rPr>
          <w:rFonts w:ascii="Courier New" w:hAnsi="Courier New" w:cs="Courier New"/>
          <w:lang w:val="en-US"/>
        </w:rPr>
        <w:t xml:space="preserve">(int* 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k)</w:t>
      </w:r>
    </w:p>
    <w:p w14:paraId="09CD22F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1DC3458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</w:t>
      </w:r>
      <w:proofErr w:type="spellStart"/>
      <w:r w:rsidRPr="00E47398">
        <w:rPr>
          <w:rFonts w:ascii="Courier New" w:hAnsi="Courier New" w:cs="Courier New"/>
          <w:lang w:val="en-US"/>
        </w:rPr>
        <w:t>arrayInverted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674E55A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n - k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4338E82C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r w:rsidRPr="00E47398">
        <w:rPr>
          <w:rFonts w:ascii="Courier New" w:hAnsi="Courier New" w:cs="Courier New"/>
        </w:rPr>
        <w:t>{</w:t>
      </w:r>
    </w:p>
    <w:p w14:paraId="792FA72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</w:rPr>
      </w:pPr>
      <w:r w:rsidRPr="00E47398">
        <w:rPr>
          <w:rFonts w:ascii="Courier New" w:hAnsi="Courier New" w:cs="Courier New"/>
        </w:rPr>
        <w:t xml:space="preserve">        </w:t>
      </w:r>
      <w:proofErr w:type="spellStart"/>
      <w:r w:rsidRPr="00E47398">
        <w:rPr>
          <w:rFonts w:ascii="Courier New" w:hAnsi="Courier New" w:cs="Courier New"/>
        </w:rPr>
        <w:t>arrayInverted</w:t>
      </w:r>
      <w:proofErr w:type="spellEnd"/>
      <w:r w:rsidRPr="00E47398">
        <w:rPr>
          <w:rFonts w:ascii="Courier New" w:hAnsi="Courier New" w:cs="Courier New"/>
        </w:rPr>
        <w:t>[i] = -</w:t>
      </w:r>
      <w:proofErr w:type="spellStart"/>
      <w:r w:rsidRPr="00E47398">
        <w:rPr>
          <w:rFonts w:ascii="Courier New" w:hAnsi="Courier New" w:cs="Courier New"/>
        </w:rPr>
        <w:t>arrayInverted</w:t>
      </w:r>
      <w:proofErr w:type="spellEnd"/>
      <w:r w:rsidRPr="00E47398">
        <w:rPr>
          <w:rFonts w:ascii="Courier New" w:hAnsi="Courier New" w:cs="Courier New"/>
        </w:rPr>
        <w:t>[i];</w:t>
      </w:r>
    </w:p>
    <w:p w14:paraId="342CE587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</w:rPr>
        <w:t xml:space="preserve">    </w:t>
      </w:r>
      <w:r w:rsidRPr="00E47398">
        <w:rPr>
          <w:rFonts w:ascii="Courier New" w:hAnsi="Courier New" w:cs="Courier New"/>
          <w:lang w:val="en-US"/>
        </w:rPr>
        <w:t>}</w:t>
      </w:r>
    </w:p>
    <w:p w14:paraId="396E3BD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54FA921A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3D7F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void printIndicesDivisibleBy3(const int* array, const 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n)</w:t>
      </w:r>
    </w:p>
    <w:p w14:paraId="13412DD9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{</w:t>
      </w:r>
    </w:p>
    <w:p w14:paraId="46888EC3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checkArray</w:t>
      </w:r>
      <w:proofErr w:type="spellEnd"/>
      <w:r w:rsidRPr="00E47398">
        <w:rPr>
          <w:rFonts w:ascii="Courier New" w:hAnsi="Courier New" w:cs="Courier New"/>
          <w:lang w:val="en-US"/>
        </w:rPr>
        <w:t>(array);</w:t>
      </w:r>
    </w:p>
    <w:p w14:paraId="7FD999C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for (</w:t>
      </w:r>
      <w:proofErr w:type="spellStart"/>
      <w:r w:rsidRPr="00E47398">
        <w:rPr>
          <w:rFonts w:ascii="Courier New" w:hAnsi="Courier New" w:cs="Courier New"/>
          <w:lang w:val="en-US"/>
        </w:rPr>
        <w:t>size_t</w:t>
      </w:r>
      <w:proofErr w:type="spellEnd"/>
      <w:r w:rsidRPr="00E47398">
        <w:rPr>
          <w:rFonts w:ascii="Courier New" w:hAnsi="Courier New" w:cs="Courier New"/>
          <w:lang w:val="en-US"/>
        </w:rPr>
        <w:t xml:space="preserve">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++)</w:t>
      </w:r>
    </w:p>
    <w:p w14:paraId="59ECE69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{</w:t>
      </w:r>
    </w:p>
    <w:p w14:paraId="70582352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if (array[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] % 3 == 0)</w:t>
      </w:r>
    </w:p>
    <w:p w14:paraId="004FFE8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{</w:t>
      </w:r>
    </w:p>
    <w:p w14:paraId="17E4065E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 xml:space="preserve">("%d ", </w:t>
      </w:r>
      <w:proofErr w:type="spellStart"/>
      <w:r w:rsidRPr="00E47398">
        <w:rPr>
          <w:rFonts w:ascii="Courier New" w:hAnsi="Courier New" w:cs="Courier New"/>
          <w:lang w:val="en-US"/>
        </w:rPr>
        <w:t>i</w:t>
      </w:r>
      <w:proofErr w:type="spellEnd"/>
      <w:r w:rsidRPr="00E47398">
        <w:rPr>
          <w:rFonts w:ascii="Courier New" w:hAnsi="Courier New" w:cs="Courier New"/>
          <w:lang w:val="en-US"/>
        </w:rPr>
        <w:t>);</w:t>
      </w:r>
    </w:p>
    <w:p w14:paraId="21D4F3A8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    }</w:t>
      </w:r>
    </w:p>
    <w:p w14:paraId="01943C06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    }</w:t>
      </w:r>
    </w:p>
    <w:p w14:paraId="2ECF5C84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E47398">
        <w:rPr>
          <w:rFonts w:ascii="Courier New" w:hAnsi="Courier New" w:cs="Courier New"/>
          <w:lang w:val="en-US"/>
        </w:rPr>
        <w:t>printf</w:t>
      </w:r>
      <w:proofErr w:type="spellEnd"/>
      <w:r w:rsidRPr="00E47398">
        <w:rPr>
          <w:rFonts w:ascii="Courier New" w:hAnsi="Courier New" w:cs="Courier New"/>
          <w:lang w:val="en-US"/>
        </w:rPr>
        <w:t>("\n");</w:t>
      </w:r>
    </w:p>
    <w:p w14:paraId="641CFF7B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47398">
        <w:rPr>
          <w:rFonts w:ascii="Courier New" w:hAnsi="Courier New" w:cs="Courier New"/>
          <w:lang w:val="en-US"/>
        </w:rPr>
        <w:t>}</w:t>
      </w:r>
    </w:p>
    <w:p w14:paraId="4781FA9F" w14:textId="77777777" w:rsidR="00E47398" w:rsidRPr="00E47398" w:rsidRDefault="00E47398" w:rsidP="00E47398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E7160C9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 xml:space="preserve">bool </w:t>
      </w:r>
      <w:proofErr w:type="spellStart"/>
      <w:r w:rsidRPr="00026256">
        <w:rPr>
          <w:rFonts w:ascii="Courier New" w:hAnsi="Courier New" w:cs="Courier New"/>
          <w:lang w:val="en-US"/>
        </w:rPr>
        <w:t>hasAdjacentPairWithSum</w:t>
      </w:r>
      <w:proofErr w:type="spellEnd"/>
      <w:r w:rsidRPr="00026256">
        <w:rPr>
          <w:rFonts w:ascii="Courier New" w:hAnsi="Courier New" w:cs="Courier New"/>
          <w:lang w:val="en-US"/>
        </w:rPr>
        <w:t xml:space="preserve">(const int* array, const </w:t>
      </w:r>
      <w:proofErr w:type="spellStart"/>
      <w:r w:rsidRPr="00026256">
        <w:rPr>
          <w:rFonts w:ascii="Courier New" w:hAnsi="Courier New" w:cs="Courier New"/>
          <w:lang w:val="en-US"/>
        </w:rPr>
        <w:t>size_t</w:t>
      </w:r>
      <w:proofErr w:type="spellEnd"/>
      <w:r w:rsidRPr="00026256">
        <w:rPr>
          <w:rFonts w:ascii="Courier New" w:hAnsi="Courier New" w:cs="Courier New"/>
          <w:lang w:val="en-US"/>
        </w:rPr>
        <w:t xml:space="preserve"> n, const int </w:t>
      </w:r>
      <w:proofErr w:type="spellStart"/>
      <w:r w:rsidRPr="00026256">
        <w:rPr>
          <w:rFonts w:ascii="Courier New" w:hAnsi="Courier New" w:cs="Courier New"/>
          <w:lang w:val="en-US"/>
        </w:rPr>
        <w:t>targetSum</w:t>
      </w:r>
      <w:proofErr w:type="spellEnd"/>
      <w:r w:rsidRPr="00026256">
        <w:rPr>
          <w:rFonts w:ascii="Courier New" w:hAnsi="Courier New" w:cs="Courier New"/>
          <w:lang w:val="en-US"/>
        </w:rPr>
        <w:t>)</w:t>
      </w:r>
    </w:p>
    <w:p w14:paraId="2E9AA768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{</w:t>
      </w:r>
    </w:p>
    <w:p w14:paraId="7E1516F2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1E3DC6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for (</w:t>
      </w:r>
      <w:proofErr w:type="spellStart"/>
      <w:r w:rsidRPr="00026256">
        <w:rPr>
          <w:rFonts w:ascii="Courier New" w:hAnsi="Courier New" w:cs="Courier New"/>
          <w:lang w:val="en-US"/>
        </w:rPr>
        <w:t>size_t</w:t>
      </w:r>
      <w:proofErr w:type="spellEnd"/>
      <w:r w:rsidRPr="00026256">
        <w:rPr>
          <w:rFonts w:ascii="Courier New" w:hAnsi="Courier New" w:cs="Courier New"/>
          <w:lang w:val="en-US"/>
        </w:rPr>
        <w:t xml:space="preserve">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= 0;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&lt; n - 1; 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>++)</w:t>
      </w:r>
    </w:p>
    <w:p w14:paraId="45349225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{</w:t>
      </w:r>
    </w:p>
    <w:p w14:paraId="0CD77EA5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6256">
        <w:rPr>
          <w:rFonts w:ascii="Courier New" w:hAnsi="Courier New" w:cs="Courier New"/>
          <w:lang w:val="en-US"/>
        </w:rPr>
        <w:t>        if (array[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>] + array[</w:t>
      </w:r>
      <w:proofErr w:type="spellStart"/>
      <w:r w:rsidRPr="00026256">
        <w:rPr>
          <w:rFonts w:ascii="Courier New" w:hAnsi="Courier New" w:cs="Courier New"/>
          <w:lang w:val="en-US"/>
        </w:rPr>
        <w:t>i</w:t>
      </w:r>
      <w:proofErr w:type="spellEnd"/>
      <w:r w:rsidRPr="00026256">
        <w:rPr>
          <w:rFonts w:ascii="Courier New" w:hAnsi="Courier New" w:cs="Courier New"/>
          <w:lang w:val="en-US"/>
        </w:rPr>
        <w:t xml:space="preserve"> + 1] == </w:t>
      </w:r>
      <w:proofErr w:type="spellStart"/>
      <w:r w:rsidRPr="00026256">
        <w:rPr>
          <w:rFonts w:ascii="Courier New" w:hAnsi="Courier New" w:cs="Courier New"/>
          <w:lang w:val="en-US"/>
        </w:rPr>
        <w:t>targetSum</w:t>
      </w:r>
      <w:proofErr w:type="spellEnd"/>
      <w:r w:rsidRPr="00026256">
        <w:rPr>
          <w:rFonts w:ascii="Courier New" w:hAnsi="Courier New" w:cs="Courier New"/>
          <w:lang w:val="en-US"/>
        </w:rPr>
        <w:t>)</w:t>
      </w:r>
    </w:p>
    <w:p w14:paraId="42223451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  <w:lang w:val="en-US"/>
        </w:rPr>
        <w:t xml:space="preserve">        </w:t>
      </w:r>
      <w:r w:rsidRPr="00026256">
        <w:rPr>
          <w:rFonts w:ascii="Courier New" w:hAnsi="Courier New" w:cs="Courier New"/>
        </w:rPr>
        <w:t>{</w:t>
      </w:r>
    </w:p>
    <w:p w14:paraId="353DDFFE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 xml:space="preserve">            </w:t>
      </w:r>
      <w:proofErr w:type="spellStart"/>
      <w:r w:rsidRPr="00026256">
        <w:rPr>
          <w:rFonts w:ascii="Courier New" w:hAnsi="Courier New" w:cs="Courier New"/>
        </w:rPr>
        <w:t>return</w:t>
      </w:r>
      <w:proofErr w:type="spellEnd"/>
      <w:r w:rsidRPr="00026256">
        <w:rPr>
          <w:rFonts w:ascii="Courier New" w:hAnsi="Courier New" w:cs="Courier New"/>
        </w:rPr>
        <w:t xml:space="preserve"> </w:t>
      </w:r>
      <w:proofErr w:type="spellStart"/>
      <w:r w:rsidRPr="00026256">
        <w:rPr>
          <w:rFonts w:ascii="Courier New" w:hAnsi="Courier New" w:cs="Courier New"/>
        </w:rPr>
        <w:t>true</w:t>
      </w:r>
      <w:proofErr w:type="spellEnd"/>
      <w:r w:rsidRPr="00026256">
        <w:rPr>
          <w:rFonts w:ascii="Courier New" w:hAnsi="Courier New" w:cs="Courier New"/>
        </w:rPr>
        <w:t>;</w:t>
      </w:r>
    </w:p>
    <w:p w14:paraId="21C6E193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        }</w:t>
      </w:r>
    </w:p>
    <w:p w14:paraId="65C8971F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    }</w:t>
      </w:r>
    </w:p>
    <w:p w14:paraId="5B5A6E7B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 xml:space="preserve">    </w:t>
      </w:r>
      <w:proofErr w:type="spellStart"/>
      <w:r w:rsidRPr="00026256">
        <w:rPr>
          <w:rFonts w:ascii="Courier New" w:hAnsi="Courier New" w:cs="Courier New"/>
        </w:rPr>
        <w:t>return</w:t>
      </w:r>
      <w:proofErr w:type="spellEnd"/>
      <w:r w:rsidRPr="00026256">
        <w:rPr>
          <w:rFonts w:ascii="Courier New" w:hAnsi="Courier New" w:cs="Courier New"/>
        </w:rPr>
        <w:t xml:space="preserve"> </w:t>
      </w:r>
      <w:proofErr w:type="spellStart"/>
      <w:r w:rsidRPr="00026256">
        <w:rPr>
          <w:rFonts w:ascii="Courier New" w:hAnsi="Courier New" w:cs="Courier New"/>
        </w:rPr>
        <w:t>false</w:t>
      </w:r>
      <w:proofErr w:type="spellEnd"/>
      <w:r w:rsidRPr="00026256">
        <w:rPr>
          <w:rFonts w:ascii="Courier New" w:hAnsi="Courier New" w:cs="Courier New"/>
        </w:rPr>
        <w:t>;</w:t>
      </w:r>
    </w:p>
    <w:p w14:paraId="374D45F1" w14:textId="77777777" w:rsidR="00026256" w:rsidRPr="00026256" w:rsidRDefault="00026256" w:rsidP="00026256">
      <w:pPr>
        <w:spacing w:line="240" w:lineRule="auto"/>
        <w:ind w:firstLine="0"/>
        <w:rPr>
          <w:rFonts w:ascii="Courier New" w:hAnsi="Courier New" w:cs="Courier New"/>
        </w:rPr>
      </w:pPr>
      <w:r w:rsidRPr="00026256">
        <w:rPr>
          <w:rFonts w:ascii="Courier New" w:hAnsi="Courier New" w:cs="Courier New"/>
        </w:rPr>
        <w:t>}</w:t>
      </w:r>
    </w:p>
    <w:p w14:paraId="55C040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5D93D3CE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</w:t>
      </w:r>
      <w:r w:rsidR="00F30589" w:rsidRPr="00F30589">
        <w:t>, 26, 27, 28, 29, 30</w:t>
      </w:r>
      <w:r w:rsidR="00773E11" w:rsidRPr="00773E11">
        <w:t>)</w:t>
      </w:r>
    </w:p>
    <w:p w14:paraId="474FAB4D" w14:textId="52A8307D" w:rsidR="00D61AA6" w:rsidRPr="002A3493" w:rsidRDefault="00B05B7C" w:rsidP="00AB0E30">
      <w:pPr>
        <w:jc w:val="center"/>
      </w:pPr>
      <w:r>
        <w:rPr>
          <w:noProof/>
        </w:rPr>
        <w:drawing>
          <wp:inline distT="0" distB="0" distL="0" distR="0" wp14:anchorId="195912E4" wp14:editId="09366263">
            <wp:extent cx="5038095" cy="2400000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9CAEB4E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58B1FA2F" wp14:editId="3B3B29A4">
            <wp:extent cx="3811590" cy="400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8918" cy="40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68EB6471" w:rsidR="00517120" w:rsidRDefault="00517120" w:rsidP="00B0339F">
      <w:pPr>
        <w:jc w:val="center"/>
      </w:pPr>
      <w:r>
        <w:t>Рисунок 17 – Результаты выполнения программы если размер массива – нуль</w:t>
      </w:r>
    </w:p>
    <w:p w14:paraId="278E8694" w14:textId="5C122C42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4038D8C3" wp14:editId="64A120D2">
            <wp:extent cx="2176096" cy="12858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137" cy="12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E5397E8" w:rsidR="00773E11" w:rsidRDefault="00773E11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78F85" wp14:editId="2CFF795B">
            <wp:extent cx="2625504" cy="110490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628117" cy="110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041765AB" w:rsidR="00773E11" w:rsidRDefault="00E4739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0A40D38" wp14:editId="009BC463">
            <wp:extent cx="3161905" cy="2133333"/>
            <wp:effectExtent l="0" t="0" r="63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33D0C03E" w:rsid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</w:t>
      </w:r>
      <w:r w:rsidR="00E47398">
        <w:t>–</w:t>
      </w:r>
      <w:r>
        <w:t xml:space="preserve"> буква</w:t>
      </w:r>
    </w:p>
    <w:p w14:paraId="7527DC68" w14:textId="20070F79" w:rsidR="00E47398" w:rsidRDefault="00E47398" w:rsidP="00B0339F">
      <w:pPr>
        <w:jc w:val="center"/>
      </w:pPr>
      <w:r>
        <w:rPr>
          <w:noProof/>
        </w:rPr>
        <w:drawing>
          <wp:inline distT="0" distB="0" distL="0" distR="0" wp14:anchorId="49E945E3" wp14:editId="152AE065">
            <wp:extent cx="3333333" cy="1971429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33333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7E5A3" w14:textId="275D7138" w:rsidR="00E47398" w:rsidRDefault="00E47398" w:rsidP="00B0339F">
      <w:pPr>
        <w:jc w:val="center"/>
      </w:pPr>
      <w:r>
        <w:t xml:space="preserve">Рисунок 26 – Результат выполнения программы, если введенное значение </w:t>
      </w:r>
      <w:r>
        <w:rPr>
          <w:lang w:val="en-US"/>
        </w:rPr>
        <w:t>k</w:t>
      </w:r>
      <w:r w:rsidRPr="00E47398">
        <w:t xml:space="preserve"> </w:t>
      </w:r>
      <w:r>
        <w:t>отрицательно</w:t>
      </w:r>
    </w:p>
    <w:p w14:paraId="14BCBAF8" w14:textId="4B8B0A1A" w:rsidR="00E47398" w:rsidRPr="00E47398" w:rsidRDefault="00E47398" w:rsidP="00E47398">
      <w:pPr>
        <w:spacing w:after="160" w:line="259" w:lineRule="auto"/>
        <w:ind w:firstLine="0"/>
        <w:jc w:val="left"/>
        <w:rPr>
          <w:lang w:val="en-US"/>
        </w:rPr>
      </w:pPr>
      <w:r>
        <w:br w:type="page"/>
      </w:r>
    </w:p>
    <w:p w14:paraId="27EA699E" w14:textId="10D2DA21" w:rsidR="00E47398" w:rsidRDefault="00E47398" w:rsidP="00B0339F">
      <w:pPr>
        <w:jc w:val="center"/>
      </w:pPr>
      <w:r>
        <w:rPr>
          <w:noProof/>
        </w:rPr>
        <w:lastRenderedPageBreak/>
        <w:drawing>
          <wp:inline distT="0" distB="0" distL="0" distR="0" wp14:anchorId="0406D7C5" wp14:editId="15904163">
            <wp:extent cx="4390476" cy="1942857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1BE21" w14:textId="16F31458" w:rsidR="00E47398" w:rsidRDefault="00E47398" w:rsidP="00B0339F">
      <w:pPr>
        <w:jc w:val="center"/>
        <w:rPr>
          <w:lang w:val="en-US"/>
        </w:rPr>
      </w:pPr>
      <w:r>
        <w:t xml:space="preserve">Рисунок 27 – Результат выполнения программы, если введенное значение </w:t>
      </w:r>
      <w:r>
        <w:rPr>
          <w:lang w:val="en-US"/>
        </w:rPr>
        <w:t>k</w:t>
      </w:r>
      <w:r w:rsidRPr="00E47398">
        <w:t xml:space="preserve"> </w:t>
      </w:r>
      <w:r>
        <w:t xml:space="preserve">больше </w:t>
      </w:r>
      <w:r>
        <w:rPr>
          <w:lang w:val="en-US"/>
        </w:rPr>
        <w:t>n</w:t>
      </w:r>
    </w:p>
    <w:p w14:paraId="5892A503" w14:textId="02D92683" w:rsidR="00E47398" w:rsidRDefault="00E4739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FA71BCC" wp14:editId="28E24165">
            <wp:extent cx="4828571" cy="244761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7BB12" w14:textId="27421C29" w:rsidR="00E47398" w:rsidRDefault="00E47398" w:rsidP="00B0339F">
      <w:pPr>
        <w:jc w:val="center"/>
      </w:pPr>
      <w:r>
        <w:t>Рисунок 28 – Результат выполнения программы, если введенное значение искомой суммы – буква</w:t>
      </w:r>
    </w:p>
    <w:p w14:paraId="21061C8F" w14:textId="60EBBDDB" w:rsidR="00B05B7C" w:rsidRDefault="00B05B7C" w:rsidP="00B0339F">
      <w:pPr>
        <w:jc w:val="center"/>
      </w:pPr>
      <w:r>
        <w:rPr>
          <w:noProof/>
        </w:rPr>
        <w:drawing>
          <wp:inline distT="0" distB="0" distL="0" distR="0" wp14:anchorId="4EDF5A2B" wp14:editId="6992F4C4">
            <wp:extent cx="4885714" cy="2438095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A318" w14:textId="3DE14DD8" w:rsidR="00B05B7C" w:rsidRDefault="00B05B7C" w:rsidP="00B0339F">
      <w:pPr>
        <w:jc w:val="center"/>
      </w:pPr>
      <w:r>
        <w:t>Рисунок 29 – Результат выполнения программы, когда искомая сумма найдена</w:t>
      </w:r>
    </w:p>
    <w:p w14:paraId="26D12BB6" w14:textId="6518A292" w:rsidR="00B05B7C" w:rsidRDefault="00B05B7C" w:rsidP="00B0339F">
      <w:pPr>
        <w:jc w:val="center"/>
      </w:pPr>
      <w:r>
        <w:rPr>
          <w:noProof/>
        </w:rPr>
        <w:lastRenderedPageBreak/>
        <w:drawing>
          <wp:inline distT="0" distB="0" distL="0" distR="0" wp14:anchorId="7D21B70B" wp14:editId="11781271">
            <wp:extent cx="5038095" cy="244761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2976D" w14:textId="26C5BB47" w:rsidR="00B05B7C" w:rsidRDefault="00B05B7C" w:rsidP="00B0339F">
      <w:pPr>
        <w:jc w:val="center"/>
      </w:pPr>
      <w:r>
        <w:t>Рисунок 30 – Результат выполнения программы, если искомая сумма не найдена</w:t>
      </w:r>
    </w:p>
    <w:p w14:paraId="6D761743" w14:textId="77777777" w:rsidR="00E47398" w:rsidRPr="00E47398" w:rsidRDefault="00E47398" w:rsidP="00B0339F">
      <w:pPr>
        <w:jc w:val="center"/>
      </w:pPr>
    </w:p>
    <w:p w14:paraId="3265CB9F" w14:textId="77777777" w:rsidR="00E47398" w:rsidRPr="00E47398" w:rsidRDefault="00E47398" w:rsidP="00B0339F">
      <w:pPr>
        <w:jc w:val="center"/>
      </w:pPr>
    </w:p>
    <w:p w14:paraId="61687875" w14:textId="0298F2E0" w:rsidR="00D61AA6" w:rsidRPr="00960CEB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6047F9B" w:rsidR="00773E11" w:rsidRPr="007C1FFD" w:rsidRDefault="00773E11" w:rsidP="007C1FFD">
      <w:pPr>
        <w:ind w:firstLine="0"/>
        <w:jc w:val="center"/>
      </w:pPr>
    </w:p>
    <w:p w14:paraId="1BB26F1E" w14:textId="49BB77CD" w:rsidR="00D61AA6" w:rsidRPr="00E47398" w:rsidRDefault="00D61AA6" w:rsidP="00773E11">
      <w:pPr>
        <w:pStyle w:val="1"/>
        <w:numPr>
          <w:ilvl w:val="0"/>
          <w:numId w:val="0"/>
        </w:numPr>
        <w:jc w:val="both"/>
      </w:pPr>
    </w:p>
    <w:sectPr w:rsidR="00D61AA6" w:rsidRPr="00E473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74932594">
    <w:abstractNumId w:val="4"/>
  </w:num>
  <w:num w:numId="2" w16cid:durableId="1479344228">
    <w:abstractNumId w:val="5"/>
  </w:num>
  <w:num w:numId="3" w16cid:durableId="1613703287">
    <w:abstractNumId w:val="1"/>
  </w:num>
  <w:num w:numId="4" w16cid:durableId="200666666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4661243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 w16cid:durableId="95001658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17F3E"/>
    <w:rsid w:val="00026256"/>
    <w:rsid w:val="001524E7"/>
    <w:rsid w:val="00183A95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609E8"/>
    <w:rsid w:val="008B375E"/>
    <w:rsid w:val="0090525A"/>
    <w:rsid w:val="0092589F"/>
    <w:rsid w:val="0092605E"/>
    <w:rsid w:val="00960CEB"/>
    <w:rsid w:val="0096281F"/>
    <w:rsid w:val="009D3D13"/>
    <w:rsid w:val="00A874E2"/>
    <w:rsid w:val="00AB0E30"/>
    <w:rsid w:val="00AD16EA"/>
    <w:rsid w:val="00AF212C"/>
    <w:rsid w:val="00B0339F"/>
    <w:rsid w:val="00B05B7C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1225D"/>
    <w:rsid w:val="00D327F9"/>
    <w:rsid w:val="00D36ADD"/>
    <w:rsid w:val="00D4067A"/>
    <w:rsid w:val="00D61AA6"/>
    <w:rsid w:val="00DA41DB"/>
    <w:rsid w:val="00DC3623"/>
    <w:rsid w:val="00E13D6F"/>
    <w:rsid w:val="00E270CD"/>
    <w:rsid w:val="00E47398"/>
    <w:rsid w:val="00E6764A"/>
    <w:rsid w:val="00E70DC6"/>
    <w:rsid w:val="00E76417"/>
    <w:rsid w:val="00E94CBF"/>
    <w:rsid w:val="00E95433"/>
    <w:rsid w:val="00EC41FD"/>
    <w:rsid w:val="00EC444F"/>
    <w:rsid w:val="00F060EF"/>
    <w:rsid w:val="00F114A8"/>
    <w:rsid w:val="00F13500"/>
    <w:rsid w:val="00F30589"/>
    <w:rsid w:val="00F43D37"/>
    <w:rsid w:val="00F44D03"/>
    <w:rsid w:val="00F54F3E"/>
    <w:rsid w:val="00FB5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5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3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0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64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8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7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6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0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3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76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2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8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3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4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3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1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2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1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3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3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2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8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0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9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3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9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1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91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51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4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6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2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03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7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0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7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5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0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6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0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4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2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7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2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6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3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0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02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00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05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4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8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44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03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54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18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8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1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2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4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9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7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6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5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2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5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0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7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5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4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9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7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6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6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112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3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4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8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8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17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0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7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8.emf"/><Relationship Id="rId41" Type="http://schemas.openxmlformats.org/officeDocument/2006/relationships/image" Target="media/image2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29</Pages>
  <Words>1689</Words>
  <Characters>9629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27</cp:revision>
  <dcterms:created xsi:type="dcterms:W3CDTF">2024-11-18T09:54:00Z</dcterms:created>
  <dcterms:modified xsi:type="dcterms:W3CDTF">2024-12-08T13:03:00Z</dcterms:modified>
</cp:coreProperties>
</file>